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"/>
  </p:notesMasterIdLst>
  <p:handoutMasterIdLst>
    <p:handoutMasterId r:id="rId6"/>
  </p:handoutMasterIdLst>
  <p:sldIdLst>
    <p:sldId id="256" r:id="rId2"/>
    <p:sldId id="506" r:id="rId3"/>
    <p:sldId id="512" r:id="rId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han" initials="R" lastIdx="1" clrIdx="0"/>
  <p:cmAuthor id="1" name="phallsch" initials="p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A1F28"/>
    <a:srgbClr val="002040"/>
    <a:srgbClr val="839DC5"/>
    <a:srgbClr val="CDCDCD"/>
    <a:srgbClr val="A3B4B8"/>
    <a:srgbClr val="464646"/>
    <a:srgbClr val="2DA2BF"/>
    <a:srgbClr val="486B7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21" autoAdjust="0"/>
    <p:restoredTop sz="95238" autoAdjust="0"/>
  </p:normalViewPr>
  <p:slideViewPr>
    <p:cSldViewPr>
      <p:cViewPr varScale="1">
        <p:scale>
          <a:sx n="103" d="100"/>
          <a:sy n="103" d="100"/>
        </p:scale>
        <p:origin x="197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98" d="100"/>
          <a:sy n="98" d="100"/>
        </p:scale>
        <p:origin x="351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7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F3FAEF-3A5E-4750-8DE6-39E2F9B8BA0D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8DFF71-C5B0-403C-8729-5A322528A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4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BD3DE-332C-4982-A49F-A11411F96F6E}" type="datetimeFigureOut">
              <a:rPr lang="en-US" smtClean="0"/>
              <a:pPr/>
              <a:t>2/1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FF3417-4E1D-4DB9-8B42-6F23E440A0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8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FF3417-4E1D-4DB9-8B42-6F23E440A0F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590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FC4B6A-1213-4713-8B4E-3B83E3E13537}" type="slidenum">
              <a:rPr lang="fa-IR"/>
              <a:pPr/>
              <a:t>2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564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254046-3A3E-4F3C-A970-4A20F062EC91}" type="slidenum">
              <a:rPr lang="fa-IR"/>
              <a:pPr/>
              <a:t>3</a:t>
            </a:fld>
            <a:endParaRPr 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774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anngoncalves\Desktop\UBC%20PPT%20Templates%20explore\graphic%20objects\shield.png" TargetMode="External"/><Relationship Id="rId7" Type="http://schemas.openxmlformats.org/officeDocument/2006/relationships/image" Target="file:///\\localhost\Users\anngoncalves\Desktop\UBC%20PPT%20Templates%20explore\UBC_Cliff_Tritone_annedit.jpg" TargetMode="External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file:///\\localhost\Users\anngoncalves\Desktop\UBC%20PPT%20Templates%20explore\graphic%20objects\POM.png" TargetMode="Externa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- Title 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auto">
          <a:xfrm>
            <a:off x="0" y="5867400"/>
            <a:ext cx="9144000" cy="358421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2A48F195-C2A3-48C1-AC37-65AD8DBA1DFC}"/>
              </a:ext>
            </a:extLst>
          </p:cNvPr>
          <p:cNvSpPr/>
          <p:nvPr userDrawn="1"/>
        </p:nvSpPr>
        <p:spPr>
          <a:xfrm>
            <a:off x="0" y="0"/>
            <a:ext cx="9144000" cy="5867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190499" y="3733800"/>
            <a:ext cx="8763000" cy="543076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12"/>
          </p:nvPr>
        </p:nvSpPr>
        <p:spPr>
          <a:xfrm>
            <a:off x="695482" y="1594128"/>
            <a:ext cx="7753035" cy="12192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D8DF66E-48C2-48DD-B4D1-B1F292264871}"/>
              </a:ext>
            </a:extLst>
          </p:cNvPr>
          <p:cNvGrpSpPr/>
          <p:nvPr userDrawn="1"/>
        </p:nvGrpSpPr>
        <p:grpSpPr>
          <a:xfrm>
            <a:off x="152400" y="6225821"/>
            <a:ext cx="3534706" cy="626895"/>
            <a:chOff x="3156098" y="6248756"/>
            <a:chExt cx="3610906" cy="602086"/>
          </a:xfrm>
        </p:grpSpPr>
        <p:pic>
          <p:nvPicPr>
            <p:cNvPr id="44034" name="Picture 2" descr="School of Electrical Engineering &amp; Computer Science (SEECS)">
              <a:extLst>
                <a:ext uri="{FF2B5EF4-FFF2-40B4-BE49-F238E27FC236}">
                  <a16:creationId xmlns:a16="http://schemas.microsoft.com/office/drawing/2014/main" id="{D1619799-2778-49C2-80DC-AAEFADE12C5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876" y="6248756"/>
              <a:ext cx="2634128" cy="602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36" name="Picture 4" descr="NUST SEECS">
              <a:extLst>
                <a:ext uri="{FF2B5EF4-FFF2-40B4-BE49-F238E27FC236}">
                  <a16:creationId xmlns:a16="http://schemas.microsoft.com/office/drawing/2014/main" id="{FDAE6559-B346-4F2D-B22B-BC1D21923C98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6098" y="6248756"/>
              <a:ext cx="976778" cy="5581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5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5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rt Slide 1: UBC Bra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806450" y="-3175"/>
            <a:ext cx="15128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2365377" y="-3175"/>
            <a:ext cx="6854825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-3175"/>
            <a:ext cx="7635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pic>
        <p:nvPicPr>
          <p:cNvPr id="7" name="shield.png" descr="/Users/anngoncalves/Desktop/UBC PPT Templates explore/graphic objects/shield.png"/>
          <p:cNvPicPr>
            <a:picLocks noChangeAspect="1"/>
          </p:cNvPicPr>
          <p:nvPr userDrawn="1"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227166" y="185460"/>
            <a:ext cx="314707" cy="427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OM.png" descr="/Users/anngoncalves/Desktop/UBC PPT Templates explore/graphic objects/POM.png"/>
          <p:cNvPicPr>
            <a:picLocks noChangeAspect="1"/>
          </p:cNvPicPr>
          <p:nvPr userDrawn="1"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1029631" y="215749"/>
            <a:ext cx="896112" cy="113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UBC_Cliff_Tritone_annedit.jpg" descr="/Users/anngoncalves/Desktop/UBC PPT Templates explore/UBC_Cliff_Tritone_annedit.jpg"/>
          <p:cNvPicPr>
            <a:picLocks noChangeAspect="1"/>
          </p:cNvPicPr>
          <p:nvPr userDrawn="1"/>
        </p:nvPicPr>
        <p:blipFill>
          <a:blip r:embed="rId6" r:link="rId7" cstate="print"/>
          <a:srcRect l="9158" t="2914" r="19727" b="2914"/>
          <a:stretch>
            <a:fillRect/>
          </a:stretch>
        </p:blipFill>
        <p:spPr bwMode="auto">
          <a:xfrm>
            <a:off x="0" y="950919"/>
            <a:ext cx="9228138" cy="590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/>
          <p:nvPr/>
        </p:nvSpPr>
        <p:spPr>
          <a:xfrm>
            <a:off x="0" y="2"/>
            <a:ext cx="247200" cy="707599"/>
          </a:xfrm>
          <a:prstGeom prst="rect">
            <a:avLst/>
          </a:prstGeom>
          <a:solidFill>
            <a:srgbClr val="18637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sz="1400">
              <a:solidFill>
                <a:srgbClr val="114454"/>
              </a:solidFill>
            </a:endParaRPr>
          </a:p>
        </p:txBody>
      </p:sp>
      <p:sp>
        <p:nvSpPr>
          <p:cNvPr id="34" name="Shape 34"/>
          <p:cNvSpPr/>
          <p:nvPr/>
        </p:nvSpPr>
        <p:spPr>
          <a:xfrm>
            <a:off x="0" y="843281"/>
            <a:ext cx="247200" cy="3271527"/>
          </a:xfrm>
          <a:prstGeom prst="rect">
            <a:avLst/>
          </a:prstGeom>
          <a:solidFill>
            <a:srgbClr val="16575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5" name="Shape 35"/>
          <p:cNvSpPr/>
          <p:nvPr/>
        </p:nvSpPr>
        <p:spPr>
          <a:xfrm>
            <a:off x="0" y="4114800"/>
            <a:ext cx="247200" cy="807200"/>
          </a:xfrm>
          <a:prstGeom prst="rect">
            <a:avLst/>
          </a:prstGeom>
          <a:solidFill>
            <a:srgbClr val="3B8D6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6" name="Shape 36"/>
          <p:cNvSpPr/>
          <p:nvPr/>
        </p:nvSpPr>
        <p:spPr>
          <a:xfrm>
            <a:off x="0" y="4922002"/>
            <a:ext cx="247200" cy="1935999"/>
          </a:xfrm>
          <a:prstGeom prst="rect">
            <a:avLst/>
          </a:prstGeom>
          <a:solidFill>
            <a:srgbClr val="94BF6E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899419" y="1419765"/>
            <a:ext cx="7952483" cy="5108036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800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buSzPct val="100000"/>
              <a:defRPr sz="2800"/>
            </a:lvl2pPr>
            <a:lvl3pPr lvl="2">
              <a:spcBef>
                <a:spcPts val="0"/>
              </a:spcBef>
              <a:buSzPct val="100000"/>
              <a:defRPr sz="2800"/>
            </a:lvl3pPr>
            <a:lvl4pPr lvl="3">
              <a:spcBef>
                <a:spcPts val="0"/>
              </a:spcBef>
              <a:buSzPct val="100000"/>
              <a:defRPr sz="2800"/>
            </a:lvl4pPr>
            <a:lvl5pPr lvl="4">
              <a:spcBef>
                <a:spcPts val="0"/>
              </a:spcBef>
              <a:buSzPct val="100000"/>
              <a:defRPr sz="2800"/>
            </a:lvl5pPr>
            <a:lvl6pPr lvl="5">
              <a:spcBef>
                <a:spcPts val="0"/>
              </a:spcBef>
              <a:buSzPct val="100000"/>
              <a:defRPr sz="2800"/>
            </a:lvl6pPr>
            <a:lvl7pPr lvl="6">
              <a:spcBef>
                <a:spcPts val="0"/>
              </a:spcBef>
              <a:buSzPct val="100000"/>
              <a:defRPr sz="2800"/>
            </a:lvl7pPr>
            <a:lvl8pPr lvl="7">
              <a:spcBef>
                <a:spcPts val="0"/>
              </a:spcBef>
              <a:buSzPct val="100000"/>
              <a:defRPr sz="2800"/>
            </a:lvl8pPr>
            <a:lvl9pPr lvl="8">
              <a:spcBef>
                <a:spcPts val="0"/>
              </a:spcBef>
              <a:buSzPct val="100000"/>
              <a:defRPr sz="2800"/>
            </a:lvl9pPr>
          </a:lstStyle>
          <a:p>
            <a:endParaRPr dirty="0"/>
          </a:p>
        </p:txBody>
      </p:sp>
      <p:sp>
        <p:nvSpPr>
          <p:cNvPr id="19" name="Rounded Rectangle 18"/>
          <p:cNvSpPr/>
          <p:nvPr userDrawn="1"/>
        </p:nvSpPr>
        <p:spPr>
          <a:xfrm>
            <a:off x="0" y="207284"/>
            <a:ext cx="8845685" cy="853440"/>
          </a:xfrm>
          <a:prstGeom prst="roundRect">
            <a:avLst>
              <a:gd name="adj" fmla="val 12220"/>
            </a:avLst>
          </a:prstGeom>
          <a:solidFill>
            <a:srgbClr val="1240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20" name="Shape 37"/>
          <p:cNvCxnSpPr/>
          <p:nvPr userDrawn="1"/>
        </p:nvCxnSpPr>
        <p:spPr>
          <a:xfrm>
            <a:off x="817317" y="315009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sp>
        <p:nvSpPr>
          <p:cNvPr id="21" name="Shape 38"/>
          <p:cNvSpPr txBox="1">
            <a:spLocks noGrp="1"/>
          </p:cNvSpPr>
          <p:nvPr>
            <p:ph type="title"/>
          </p:nvPr>
        </p:nvSpPr>
        <p:spPr>
          <a:xfrm>
            <a:off x="924649" y="297695"/>
            <a:ext cx="7761825" cy="673856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 sz="3733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 lang="en-US" dirty="0"/>
          </a:p>
        </p:txBody>
      </p:sp>
      <p:cxnSp>
        <p:nvCxnSpPr>
          <p:cNvPr id="22" name="Shape 37"/>
          <p:cNvCxnSpPr/>
          <p:nvPr userDrawn="1"/>
        </p:nvCxnSpPr>
        <p:spPr>
          <a:xfrm>
            <a:off x="8904677" y="297695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grpSp>
        <p:nvGrpSpPr>
          <p:cNvPr id="12" name="Shape 112"/>
          <p:cNvGrpSpPr/>
          <p:nvPr userDrawn="1"/>
        </p:nvGrpSpPr>
        <p:grpSpPr>
          <a:xfrm>
            <a:off x="247201" y="429325"/>
            <a:ext cx="366457" cy="366436"/>
            <a:chOff x="1923675" y="1633650"/>
            <a:chExt cx="436000" cy="435975"/>
          </a:xfrm>
        </p:grpSpPr>
        <p:sp>
          <p:nvSpPr>
            <p:cNvPr id="13" name="Shape 113"/>
            <p:cNvSpPr/>
            <p:nvPr/>
          </p:nvSpPr>
          <p:spPr>
            <a:xfrm>
              <a:off x="2209250" y="1633650"/>
              <a:ext cx="150425" cy="150425"/>
            </a:xfrm>
            <a:custGeom>
              <a:avLst/>
              <a:gdLst/>
              <a:ahLst/>
              <a:cxnLst/>
              <a:rect l="0" t="0" r="0" b="0"/>
              <a:pathLst>
                <a:path w="6017" h="6017" fill="none" extrusionOk="0">
                  <a:moveTo>
                    <a:pt x="5846" y="3605"/>
                  </a:moveTo>
                  <a:lnTo>
                    <a:pt x="2412" y="171"/>
                  </a:lnTo>
                  <a:lnTo>
                    <a:pt x="2412" y="171"/>
                  </a:lnTo>
                  <a:lnTo>
                    <a:pt x="2314" y="98"/>
                  </a:lnTo>
                  <a:lnTo>
                    <a:pt x="2217" y="49"/>
                  </a:lnTo>
                  <a:lnTo>
                    <a:pt x="2095" y="25"/>
                  </a:lnTo>
                  <a:lnTo>
                    <a:pt x="1997" y="1"/>
                  </a:lnTo>
                  <a:lnTo>
                    <a:pt x="1876" y="25"/>
                  </a:lnTo>
                  <a:lnTo>
                    <a:pt x="1778" y="49"/>
                  </a:lnTo>
                  <a:lnTo>
                    <a:pt x="1681" y="98"/>
                  </a:lnTo>
                  <a:lnTo>
                    <a:pt x="1583" y="171"/>
                  </a:lnTo>
                  <a:lnTo>
                    <a:pt x="0" y="1778"/>
                  </a:lnTo>
                  <a:lnTo>
                    <a:pt x="4238" y="6016"/>
                  </a:lnTo>
                  <a:lnTo>
                    <a:pt x="5846" y="4433"/>
                  </a:lnTo>
                  <a:lnTo>
                    <a:pt x="5846" y="4433"/>
                  </a:lnTo>
                  <a:lnTo>
                    <a:pt x="5919" y="4336"/>
                  </a:lnTo>
                  <a:lnTo>
                    <a:pt x="5967" y="4238"/>
                  </a:lnTo>
                  <a:lnTo>
                    <a:pt x="5992" y="4141"/>
                  </a:lnTo>
                  <a:lnTo>
                    <a:pt x="6016" y="4019"/>
                  </a:lnTo>
                  <a:lnTo>
                    <a:pt x="5992" y="3922"/>
                  </a:lnTo>
                  <a:lnTo>
                    <a:pt x="5967" y="3800"/>
                  </a:lnTo>
                  <a:lnTo>
                    <a:pt x="5919" y="3703"/>
                  </a:lnTo>
                  <a:lnTo>
                    <a:pt x="5846" y="3605"/>
                  </a:lnTo>
                  <a:lnTo>
                    <a:pt x="5846" y="3605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4" name="Shape 114"/>
            <p:cNvSpPr/>
            <p:nvPr/>
          </p:nvSpPr>
          <p:spPr>
            <a:xfrm>
              <a:off x="2019900" y="1757250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10473" y="1"/>
                  </a:moveTo>
                  <a:lnTo>
                    <a:pt x="0" y="104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5" name="Shape 115"/>
            <p:cNvSpPr/>
            <p:nvPr/>
          </p:nvSpPr>
          <p:spPr>
            <a:xfrm>
              <a:off x="1923675" y="1681150"/>
              <a:ext cx="388500" cy="388475"/>
            </a:xfrm>
            <a:custGeom>
              <a:avLst/>
              <a:gdLst/>
              <a:ahLst/>
              <a:cxnLst/>
              <a:rect l="0" t="0" r="0" b="0"/>
              <a:pathLst>
                <a:path w="15540" h="15539" fill="none" extrusionOk="0">
                  <a:moveTo>
                    <a:pt x="11277" y="0"/>
                  </a:moveTo>
                  <a:lnTo>
                    <a:pt x="756" y="10546"/>
                  </a:lnTo>
                  <a:lnTo>
                    <a:pt x="756" y="10546"/>
                  </a:lnTo>
                  <a:lnTo>
                    <a:pt x="683" y="10619"/>
                  </a:lnTo>
                  <a:lnTo>
                    <a:pt x="634" y="10692"/>
                  </a:lnTo>
                  <a:lnTo>
                    <a:pt x="610" y="10765"/>
                  </a:lnTo>
                  <a:lnTo>
                    <a:pt x="585" y="10863"/>
                  </a:lnTo>
                  <a:lnTo>
                    <a:pt x="1" y="14881"/>
                  </a:lnTo>
                  <a:lnTo>
                    <a:pt x="1" y="14881"/>
                  </a:lnTo>
                  <a:lnTo>
                    <a:pt x="1" y="15003"/>
                  </a:lnTo>
                  <a:lnTo>
                    <a:pt x="25" y="15149"/>
                  </a:lnTo>
                  <a:lnTo>
                    <a:pt x="98" y="15271"/>
                  </a:lnTo>
                  <a:lnTo>
                    <a:pt x="171" y="15368"/>
                  </a:lnTo>
                  <a:lnTo>
                    <a:pt x="171" y="15368"/>
                  </a:lnTo>
                  <a:lnTo>
                    <a:pt x="269" y="15441"/>
                  </a:lnTo>
                  <a:lnTo>
                    <a:pt x="366" y="15490"/>
                  </a:lnTo>
                  <a:lnTo>
                    <a:pt x="464" y="15514"/>
                  </a:lnTo>
                  <a:lnTo>
                    <a:pt x="585" y="15539"/>
                  </a:lnTo>
                  <a:lnTo>
                    <a:pt x="585" y="15539"/>
                  </a:lnTo>
                  <a:lnTo>
                    <a:pt x="659" y="15539"/>
                  </a:lnTo>
                  <a:lnTo>
                    <a:pt x="4677" y="14954"/>
                  </a:lnTo>
                  <a:lnTo>
                    <a:pt x="4677" y="14954"/>
                  </a:lnTo>
                  <a:lnTo>
                    <a:pt x="4848" y="14905"/>
                  </a:lnTo>
                  <a:lnTo>
                    <a:pt x="4921" y="14857"/>
                  </a:lnTo>
                  <a:lnTo>
                    <a:pt x="4994" y="14784"/>
                  </a:lnTo>
                  <a:lnTo>
                    <a:pt x="15539" y="426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6" name="Shape 116"/>
            <p:cNvSpPr/>
            <p:nvPr/>
          </p:nvSpPr>
          <p:spPr>
            <a:xfrm>
              <a:off x="1974225" y="1711575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0" y="10474"/>
                  </a:moveTo>
                  <a:lnTo>
                    <a:pt x="1047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7" name="Shape 117"/>
            <p:cNvSpPr/>
            <p:nvPr/>
          </p:nvSpPr>
          <p:spPr>
            <a:xfrm>
              <a:off x="1934650" y="2014200"/>
              <a:ext cx="44475" cy="44475"/>
            </a:xfrm>
            <a:custGeom>
              <a:avLst/>
              <a:gdLst/>
              <a:ahLst/>
              <a:cxnLst/>
              <a:rect l="0" t="0" r="0" b="0"/>
              <a:pathLst>
                <a:path w="1779" h="1779" fill="none" extrusionOk="0">
                  <a:moveTo>
                    <a:pt x="1778" y="1778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8" name="Shape 118"/>
            <p:cNvSpPr/>
            <p:nvPr/>
          </p:nvSpPr>
          <p:spPr>
            <a:xfrm>
              <a:off x="1944375" y="1947225"/>
              <a:ext cx="101725" cy="101700"/>
            </a:xfrm>
            <a:custGeom>
              <a:avLst/>
              <a:gdLst/>
              <a:ahLst/>
              <a:cxnLst/>
              <a:rect l="0" t="0" r="0" b="0"/>
              <a:pathLst>
                <a:path w="4069" h="4068" fill="none" extrusionOk="0">
                  <a:moveTo>
                    <a:pt x="1" y="49"/>
                  </a:moveTo>
                  <a:lnTo>
                    <a:pt x="1" y="49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20" y="406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</p:grpSp>
    </p:spTree>
    <p:extLst>
      <p:ext uri="{BB962C8B-B14F-4D97-AF65-F5344CB8AC3E}">
        <p14:creationId xmlns:p14="http://schemas.microsoft.com/office/powerpoint/2010/main" val="2220039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382000" y="6675120"/>
            <a:ext cx="762000" cy="190254"/>
          </a:xfrm>
          <a:prstGeom prst="rect">
            <a:avLst/>
          </a:prstGeom>
          <a:solidFill>
            <a:srgbClr val="DA1F28"/>
          </a:solidFill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058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1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14405"/>
            <a:ext cx="4040188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914405"/>
            <a:ext cx="4041775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3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9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8" y="273053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8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914400"/>
            <a:ext cx="8686800" cy="571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0" r:id="rId2"/>
    <p:sldLayoutId id="2147483649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61" r:id="rId12"/>
    <p:sldLayoutId id="214748366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2958220" y="5867400"/>
            <a:ext cx="3581400" cy="381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en-U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334000" y="4648200"/>
            <a:ext cx="33528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lnSpc>
                <a:spcPct val="80000"/>
              </a:lnSpc>
              <a:spcBef>
                <a:spcPct val="0"/>
              </a:spcBef>
              <a:defRPr/>
            </a:pPr>
            <a:endParaRPr lang="en-US" sz="2400" i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-1" y="5829300"/>
            <a:ext cx="914400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Instructor: Dr. </a:t>
            </a:r>
            <a:r>
              <a:rPr lang="en-US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Arbab Latif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133349" y="1600200"/>
            <a:ext cx="8877299" cy="1219200"/>
          </a:xfrm>
        </p:spPr>
        <p:txBody>
          <a:bodyPr/>
          <a:lstStyle/>
          <a:p>
            <a:r>
              <a:rPr lang="en-US" dirty="0"/>
              <a:t>EE-222: Microprocessor Systems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/>
          </p:nvPr>
        </p:nvSpPr>
        <p:spPr>
          <a:xfrm>
            <a:off x="190499" y="3352800"/>
            <a:ext cx="8763000" cy="1828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AVR Assembly </a:t>
            </a:r>
          </a:p>
          <a:p>
            <a:endParaRPr lang="en-US" b="1" dirty="0">
              <a:solidFill>
                <a:srgbClr val="FF0000"/>
              </a:solidFill>
              <a:sym typeface="Wingdings" pitchFamily="2" charset="2"/>
            </a:endParaRP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Address Space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2957513" y="979488"/>
          <a:ext cx="601345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513" y="979488"/>
                        <a:ext cx="6013450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0" y="3043238"/>
          <a:ext cx="4165600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Visio" r:id="rId6" imgW="4675916" imgH="4189099" progId="Visio.Drawing.11">
                  <p:embed/>
                </p:oleObj>
              </mc:Choice>
              <mc:Fallback>
                <p:oleObj name="Visio" r:id="rId6" imgW="4675916" imgH="41890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43238"/>
                        <a:ext cx="4165600" cy="3481387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4937125" y="1908175"/>
          <a:ext cx="40481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8" imgW="3364078" imgH="1500226" progId="Visio.Drawing.11">
                  <p:embed/>
                </p:oleObj>
              </mc:Choice>
              <mc:Fallback>
                <p:oleObj name="Visio" r:id="rId8" imgW="3364078" imgH="15002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1908175"/>
                        <a:ext cx="40481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3" name="Group 13"/>
          <p:cNvGrpSpPr>
            <a:grpSpLocks/>
          </p:cNvGrpSpPr>
          <p:nvPr/>
        </p:nvGrpSpPr>
        <p:grpSpPr bwMode="auto">
          <a:xfrm>
            <a:off x="3898900" y="4279900"/>
            <a:ext cx="4241800" cy="2019300"/>
            <a:chOff x="2376" y="2760"/>
            <a:chExt cx="2672" cy="1232"/>
          </a:xfrm>
        </p:grpSpPr>
        <p:sp>
          <p:nvSpPr>
            <p:cNvPr id="25608" name="Rectangle 8"/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5609" name="Text Box 9"/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LDS  Rd, addr      ;Rd = [addr]</a:t>
              </a:r>
            </a:p>
          </p:txBody>
        </p:sp>
        <p:sp>
          <p:nvSpPr>
            <p:cNvPr id="25610" name="Text Box 10"/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/>
                <a:t>    LDS  R1, 0x60</a:t>
              </a:r>
            </a:p>
          </p:txBody>
        </p:sp>
        <p:sp>
          <p:nvSpPr>
            <p:cNvPr id="25611" name="Text Box 11"/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/>
                <a:t>LDS (Load direct from data space)</a:t>
              </a:r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20" name="Group 20"/>
          <p:cNvGrpSpPr>
            <a:grpSpLocks/>
          </p:cNvGrpSpPr>
          <p:nvPr/>
        </p:nvGrpSpPr>
        <p:grpSpPr bwMode="auto">
          <a:xfrm>
            <a:off x="3911600" y="4292600"/>
            <a:ext cx="4241800" cy="1993900"/>
            <a:chOff x="2424" y="4088"/>
            <a:chExt cx="2672" cy="1232"/>
          </a:xfrm>
        </p:grpSpPr>
        <p:sp>
          <p:nvSpPr>
            <p:cNvPr id="25615" name="Rectangle 15"/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5616" name="Text Box 16"/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TS  addr,Rd      ;[addr]=Rd</a:t>
              </a:r>
            </a:p>
          </p:txBody>
        </p:sp>
        <p:sp>
          <p:nvSpPr>
            <p:cNvPr id="25617" name="Text Box 17"/>
            <p:cNvSpPr txBox="1">
              <a:spLocks noChangeArrowheads="1"/>
            </p:cNvSpPr>
            <p:nvPr/>
          </p:nvSpPr>
          <p:spPr bwMode="auto">
            <a:xfrm>
              <a:off x="2576" y="4680"/>
              <a:ext cx="236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/>
                <a:t>    STS  0x60,R15	    ; [0x60] = R15</a:t>
              </a:r>
            </a:p>
          </p:txBody>
        </p:sp>
        <p:sp>
          <p:nvSpPr>
            <p:cNvPr id="25618" name="Text Box 18"/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/>
                <a:t>STS (Store direct to data space)</a:t>
              </a:r>
            </a:p>
          </p:txBody>
        </p:sp>
        <p:sp>
          <p:nvSpPr>
            <p:cNvPr id="25619" name="Line 19"/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28" name="Group 28"/>
          <p:cNvGrpSpPr>
            <a:grpSpLocks/>
          </p:cNvGrpSpPr>
          <p:nvPr/>
        </p:nvGrpSpPr>
        <p:grpSpPr bwMode="auto">
          <a:xfrm>
            <a:off x="2082800" y="4330700"/>
            <a:ext cx="6896100" cy="1993900"/>
            <a:chOff x="1312" y="2728"/>
            <a:chExt cx="4344" cy="1256"/>
          </a:xfrm>
        </p:grpSpPr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1312" y="2728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grpSp>
          <p:nvGrpSpPr>
            <p:cNvPr id="25627" name="Group 27"/>
            <p:cNvGrpSpPr>
              <a:grpSpLocks/>
            </p:cNvGrpSpPr>
            <p:nvPr/>
          </p:nvGrpSpPr>
          <p:grpSpPr bwMode="auto">
            <a:xfrm>
              <a:off x="1312" y="2728"/>
              <a:ext cx="4344" cy="238"/>
              <a:chOff x="1224" y="3280"/>
              <a:chExt cx="4344" cy="238"/>
            </a:xfrm>
          </p:grpSpPr>
          <p:sp>
            <p:nvSpPr>
              <p:cNvPr id="25625" name="Text Box 25"/>
              <p:cNvSpPr txBox="1">
                <a:spLocks noChangeArrowheads="1"/>
              </p:cNvSpPr>
              <p:nvPr/>
            </p:nvSpPr>
            <p:spPr bwMode="auto">
              <a:xfrm>
                <a:off x="1224" y="3280"/>
                <a:ext cx="43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b="1" i="1"/>
                  <a:t>Example: Write a program that stores 55 into location 0x80 of RAM.</a:t>
                </a:r>
              </a:p>
            </p:txBody>
          </p:sp>
          <p:sp>
            <p:nvSpPr>
              <p:cNvPr id="25626" name="Line 26"/>
              <p:cNvSpPr>
                <a:spLocks noChangeShapeType="1"/>
              </p:cNvSpPr>
              <p:nvPr/>
            </p:nvSpPr>
            <p:spPr bwMode="auto">
              <a:xfrm>
                <a:off x="1224" y="3517"/>
                <a:ext cx="43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312988" y="4976813"/>
            <a:ext cx="6370637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olution: 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I  R20, 55	   ;R20 = 55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TS  0x80, R20  ;[0x80] = R20 = 55</a:t>
            </a:r>
          </a:p>
        </p:txBody>
      </p:sp>
      <p:grpSp>
        <p:nvGrpSpPr>
          <p:cNvPr id="25635" name="Group 35"/>
          <p:cNvGrpSpPr>
            <a:grpSpLocks/>
          </p:cNvGrpSpPr>
          <p:nvPr/>
        </p:nvGrpSpPr>
        <p:grpSpPr bwMode="auto">
          <a:xfrm>
            <a:off x="2044700" y="4386263"/>
            <a:ext cx="6921500" cy="2055812"/>
            <a:chOff x="1136" y="4137"/>
            <a:chExt cx="4360" cy="1295"/>
          </a:xfrm>
        </p:grpSpPr>
        <p:sp>
          <p:nvSpPr>
            <p:cNvPr id="25630" name="Rectangle 30"/>
            <p:cNvSpPr>
              <a:spLocks noChangeArrowheads="1"/>
            </p:cNvSpPr>
            <p:nvPr/>
          </p:nvSpPr>
          <p:spPr bwMode="auto">
            <a:xfrm>
              <a:off x="1152" y="4176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5632" name="Text Box 32"/>
            <p:cNvSpPr txBox="1">
              <a:spLocks noChangeArrowheads="1"/>
            </p:cNvSpPr>
            <p:nvPr/>
          </p:nvSpPr>
          <p:spPr bwMode="auto">
            <a:xfrm>
              <a:off x="1136" y="4137"/>
              <a:ext cx="433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/>
                <a:t>Example: Write a program that copies the contents of location 0x80 of RAM into location 0x81.</a:t>
              </a:r>
            </a:p>
          </p:txBody>
        </p:sp>
        <p:sp>
          <p:nvSpPr>
            <p:cNvPr id="25633" name="Line 33"/>
            <p:cNvSpPr>
              <a:spLocks noChangeShapeType="1"/>
            </p:cNvSpPr>
            <p:nvPr/>
          </p:nvSpPr>
          <p:spPr bwMode="auto">
            <a:xfrm>
              <a:off x="1136" y="448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34" name="Text Box 34"/>
          <p:cNvSpPr txBox="1">
            <a:spLocks noChangeArrowheads="1"/>
          </p:cNvSpPr>
          <p:nvPr/>
        </p:nvSpPr>
        <p:spPr bwMode="auto">
          <a:xfrm>
            <a:off x="2328863" y="5310188"/>
            <a:ext cx="6370637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olution: 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S  R20, 0x80	;R20 = [0x80]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TS  0x81, R20  	;[0x81] = R20 = [0x80]</a:t>
            </a:r>
          </a:p>
        </p:txBody>
      </p:sp>
      <p:grpSp>
        <p:nvGrpSpPr>
          <p:cNvPr id="25641" name="Group 41"/>
          <p:cNvGrpSpPr>
            <a:grpSpLocks/>
          </p:cNvGrpSpPr>
          <p:nvPr/>
        </p:nvGrpSpPr>
        <p:grpSpPr bwMode="auto">
          <a:xfrm>
            <a:off x="2057400" y="3900488"/>
            <a:ext cx="6921500" cy="2498725"/>
            <a:chOff x="360" y="4369"/>
            <a:chExt cx="4360" cy="1574"/>
          </a:xfrm>
        </p:grpSpPr>
        <p:sp>
          <p:nvSpPr>
            <p:cNvPr id="25637" name="Rectangle 37"/>
            <p:cNvSpPr>
              <a:spLocks noChangeArrowheads="1"/>
            </p:cNvSpPr>
            <p:nvPr/>
          </p:nvSpPr>
          <p:spPr bwMode="auto">
            <a:xfrm>
              <a:off x="376" y="4369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5638" name="Text Box 38"/>
            <p:cNvSpPr txBox="1">
              <a:spLocks noChangeArrowheads="1"/>
            </p:cNvSpPr>
            <p:nvPr/>
          </p:nvSpPr>
          <p:spPr bwMode="auto">
            <a:xfrm>
              <a:off x="360" y="4416"/>
              <a:ext cx="433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/>
                <a:t>Example: Add contents of location 0x90 to contents of location 0x95 and store the result in location 0x313.</a:t>
              </a:r>
            </a:p>
          </p:txBody>
        </p:sp>
        <p:sp>
          <p:nvSpPr>
            <p:cNvPr id="25639" name="Line 39"/>
            <p:cNvSpPr>
              <a:spLocks noChangeShapeType="1"/>
            </p:cNvSpPr>
            <p:nvPr/>
          </p:nvSpPr>
          <p:spPr bwMode="auto">
            <a:xfrm>
              <a:off x="360" y="4760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40" name="Text Box 40"/>
          <p:cNvSpPr txBox="1">
            <a:spLocks noChangeArrowheads="1"/>
          </p:cNvSpPr>
          <p:nvPr/>
        </p:nvSpPr>
        <p:spPr bwMode="auto">
          <a:xfrm>
            <a:off x="2341563" y="4568825"/>
            <a:ext cx="6370637" cy="164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olution: 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S  R20, 0x90	;R20 = [0x90]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LDS  R21, 0x95	;R21 = [0x95]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ADD  R20, R21		;R20 = R20 + R21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STS  0x313, R20  	;[0x313] = R20</a:t>
            </a:r>
          </a:p>
        </p:txBody>
      </p:sp>
      <p:grpSp>
        <p:nvGrpSpPr>
          <p:cNvPr id="25646" name="Group 46"/>
          <p:cNvGrpSpPr>
            <a:grpSpLocks/>
          </p:cNvGrpSpPr>
          <p:nvPr/>
        </p:nvGrpSpPr>
        <p:grpSpPr bwMode="auto">
          <a:xfrm>
            <a:off x="2057400" y="4208463"/>
            <a:ext cx="6921500" cy="1903412"/>
            <a:chOff x="1160" y="4107"/>
            <a:chExt cx="4360" cy="1199"/>
          </a:xfrm>
        </p:grpSpPr>
        <p:sp>
          <p:nvSpPr>
            <p:cNvPr id="25643" name="Rectangle 43"/>
            <p:cNvSpPr>
              <a:spLocks noChangeArrowheads="1"/>
            </p:cNvSpPr>
            <p:nvPr/>
          </p:nvSpPr>
          <p:spPr bwMode="auto">
            <a:xfrm>
              <a:off x="1176" y="4153"/>
              <a:ext cx="4344" cy="1153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5644" name="Text Box 44"/>
            <p:cNvSpPr txBox="1">
              <a:spLocks noChangeArrowheads="1"/>
            </p:cNvSpPr>
            <p:nvPr/>
          </p:nvSpPr>
          <p:spPr bwMode="auto">
            <a:xfrm>
              <a:off x="1160" y="4107"/>
              <a:ext cx="433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/>
                <a:t>Example: What does the following instruction do?</a:t>
              </a:r>
            </a:p>
            <a:p>
              <a:pPr>
                <a:spcBef>
                  <a:spcPct val="50000"/>
                </a:spcBef>
              </a:pPr>
              <a:r>
                <a:rPr lang="en-US" sz="1600" b="1" i="1"/>
                <a:t>    </a:t>
              </a:r>
              <a:r>
                <a:rPr lang="en-US" sz="1600" b="1" i="1">
                  <a:latin typeface="Courier New" panose="02070309020205020404" pitchFamily="49" charset="0"/>
                  <a:cs typeface="Courier New" panose="02070309020205020404" pitchFamily="49" charset="0"/>
                </a:rPr>
                <a:t>LDS  R20,2</a:t>
              </a:r>
            </a:p>
          </p:txBody>
        </p:sp>
        <p:sp>
          <p:nvSpPr>
            <p:cNvPr id="25645" name="Line 45"/>
            <p:cNvSpPr>
              <a:spLocks noChangeShapeType="1"/>
            </p:cNvSpPr>
            <p:nvPr/>
          </p:nvSpPr>
          <p:spPr bwMode="auto">
            <a:xfrm>
              <a:off x="1160" y="4517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47" name="Text Box 47"/>
          <p:cNvSpPr txBox="1">
            <a:spLocks noChangeArrowheads="1"/>
          </p:cNvSpPr>
          <p:nvPr/>
        </p:nvSpPr>
        <p:spPr bwMode="auto">
          <a:xfrm>
            <a:off x="2159000" y="5041900"/>
            <a:ext cx="67183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nswer:</a:t>
            </a:r>
          </a:p>
          <a:p>
            <a:pPr>
              <a:spcBef>
                <a:spcPct val="50000"/>
              </a:spcBef>
            </a:pPr>
            <a:r>
              <a:rPr lang="en-US"/>
              <a:t>  It copies the contents of R2 into R20; as 2 is the address of R2.</a:t>
            </a:r>
          </a:p>
        </p:txBody>
      </p:sp>
      <p:sp>
        <p:nvSpPr>
          <p:cNvPr id="25652" name="Text Box 52"/>
          <p:cNvSpPr txBox="1">
            <a:spLocks noChangeArrowheads="1"/>
          </p:cNvSpPr>
          <p:nvPr/>
        </p:nvSpPr>
        <p:spPr bwMode="auto">
          <a:xfrm>
            <a:off x="4305300" y="4851400"/>
            <a:ext cx="4495800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olution: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LDI	R20, 0x53	;R20 = 0x53</a:t>
            </a:r>
          </a:p>
          <a:p>
            <a:pPr>
              <a:spcBef>
                <a:spcPct val="50000"/>
              </a:spcBef>
            </a:pPr>
            <a:r>
              <a:rPr 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STS	0x5E, R20	;SPH = R20</a:t>
            </a:r>
          </a:p>
        </p:txBody>
      </p:sp>
      <p:grpSp>
        <p:nvGrpSpPr>
          <p:cNvPr id="25659" name="Group 59"/>
          <p:cNvGrpSpPr>
            <a:grpSpLocks/>
          </p:cNvGrpSpPr>
          <p:nvPr/>
        </p:nvGrpSpPr>
        <p:grpSpPr bwMode="auto">
          <a:xfrm>
            <a:off x="161925" y="862013"/>
            <a:ext cx="4911725" cy="3441700"/>
            <a:chOff x="5832" y="591"/>
            <a:chExt cx="3094" cy="2168"/>
          </a:xfrm>
        </p:grpSpPr>
        <p:sp>
          <p:nvSpPr>
            <p:cNvPr id="25655" name="Rectangle 55"/>
            <p:cNvSpPr>
              <a:spLocks noChangeArrowheads="1"/>
            </p:cNvSpPr>
            <p:nvPr/>
          </p:nvSpPr>
          <p:spPr bwMode="auto">
            <a:xfrm>
              <a:off x="5832" y="591"/>
              <a:ext cx="3094" cy="2168"/>
            </a:xfrm>
            <a:prstGeom prst="rect">
              <a:avLst/>
            </a:prstGeom>
            <a:solidFill>
              <a:srgbClr val="F3F8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5657" name="Object 57"/>
            <p:cNvGraphicFramePr>
              <a:graphicFrameLocks noChangeAspect="1"/>
            </p:cNvGraphicFramePr>
            <p:nvPr/>
          </p:nvGraphicFramePr>
          <p:xfrm>
            <a:off x="5874" y="639"/>
            <a:ext cx="2974" cy="20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3" name="Visio" r:id="rId10" imgW="4759328" imgH="3339078" progId="Visio.Drawing.11">
                    <p:embed/>
                  </p:oleObj>
                </mc:Choice>
                <mc:Fallback>
                  <p:oleObj name="Visio" r:id="rId10" imgW="4759328" imgH="333907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4" y="639"/>
                          <a:ext cx="2974" cy="20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53" name="Group 53"/>
          <p:cNvGrpSpPr>
            <a:grpSpLocks/>
          </p:cNvGrpSpPr>
          <p:nvPr/>
        </p:nvGrpSpPr>
        <p:grpSpPr bwMode="auto">
          <a:xfrm>
            <a:off x="4254500" y="3976688"/>
            <a:ext cx="4622800" cy="2498725"/>
            <a:chOff x="1280" y="4161"/>
            <a:chExt cx="4360" cy="1574"/>
          </a:xfrm>
        </p:grpSpPr>
        <p:sp>
          <p:nvSpPr>
            <p:cNvPr id="25649" name="Rectangle 49"/>
            <p:cNvSpPr>
              <a:spLocks noChangeArrowheads="1"/>
            </p:cNvSpPr>
            <p:nvPr/>
          </p:nvSpPr>
          <p:spPr bwMode="auto">
            <a:xfrm>
              <a:off x="1296" y="4161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5650" name="Text Box 50"/>
            <p:cNvSpPr txBox="1">
              <a:spLocks noChangeArrowheads="1"/>
            </p:cNvSpPr>
            <p:nvPr/>
          </p:nvSpPr>
          <p:spPr bwMode="auto">
            <a:xfrm>
              <a:off x="1280" y="4208"/>
              <a:ext cx="433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/>
                <a:t>Example: Store 0x53 into the SPH register. The address of SPH is 0x5E</a:t>
              </a:r>
            </a:p>
          </p:txBody>
        </p:sp>
        <p:sp>
          <p:nvSpPr>
            <p:cNvPr id="25651" name="Line 51"/>
            <p:cNvSpPr>
              <a:spLocks noChangeShapeType="1"/>
            </p:cNvSpPr>
            <p:nvPr/>
          </p:nvSpPr>
          <p:spPr bwMode="auto">
            <a:xfrm>
              <a:off x="1296" y="455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0143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4" grpId="0"/>
      <p:bldP spid="25624" grpId="1"/>
      <p:bldP spid="25634" grpId="0"/>
      <p:bldP spid="25634" grpId="1"/>
      <p:bldP spid="25640" grpId="0"/>
      <p:bldP spid="25640" grpId="1"/>
      <p:bldP spid="25647" grpId="0"/>
      <p:bldP spid="25647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736" name="Object 64"/>
          <p:cNvGraphicFramePr>
            <a:graphicFrameLocks noGrp="1" noChangeAspect="1"/>
          </p:cNvGraphicFramePr>
          <p:nvPr>
            <p:ph idx="1"/>
          </p:nvPr>
        </p:nvGraphicFramePr>
        <p:xfrm>
          <a:off x="0" y="2884488"/>
          <a:ext cx="4048125" cy="362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4" imgW="4675916" imgH="4189099" progId="Visio.Drawing.11">
                  <p:embed/>
                </p:oleObj>
              </mc:Choice>
              <mc:Fallback>
                <p:oleObj name="Visio" r:id="rId4" imgW="4675916" imgH="41890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84488"/>
                        <a:ext cx="4048125" cy="3627437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Address Space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957513" y="979488"/>
          <a:ext cx="601345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6" imgW="4860341" imgH="3085795" progId="Visio.Drawing.11">
                  <p:embed/>
                </p:oleObj>
              </mc:Choice>
              <mc:Fallback>
                <p:oleObj name="Visio" r:id="rId6" imgW="4860341" imgH="3085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513" y="979488"/>
                        <a:ext cx="6013450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3008313" y="3079750"/>
          <a:ext cx="40481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8" imgW="3364078" imgH="1500226" progId="Visio.Drawing.11">
                  <p:embed/>
                </p:oleObj>
              </mc:Choice>
              <mc:Fallback>
                <p:oleObj name="Visio" r:id="rId8" imgW="3364078" imgH="15002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3079750"/>
                        <a:ext cx="40481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9" name="Group 7"/>
          <p:cNvGrpSpPr>
            <a:grpSpLocks/>
          </p:cNvGrpSpPr>
          <p:nvPr/>
        </p:nvGrpSpPr>
        <p:grpSpPr bwMode="auto">
          <a:xfrm>
            <a:off x="4368800" y="3556000"/>
            <a:ext cx="4241800" cy="2732088"/>
            <a:chOff x="2376" y="2760"/>
            <a:chExt cx="2672" cy="1232"/>
          </a:xfrm>
        </p:grpSpPr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8681" name="Text Box 9"/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IN  Rd,IOaddress  ;Rd = [addr]</a:t>
              </a:r>
            </a:p>
          </p:txBody>
        </p:sp>
        <p:sp>
          <p:nvSpPr>
            <p:cNvPr id="28682" name="Text Box 10"/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/>
                <a:t>    IN  R1, 0x3F	;R1 = SREG</a:t>
              </a:r>
            </a:p>
            <a:p>
              <a:pPr>
                <a:spcBef>
                  <a:spcPct val="50000"/>
                </a:spcBef>
              </a:pPr>
              <a:r>
                <a:rPr lang="en-US"/>
                <a:t>    IN  R17,0x3E 	;R17 = SPH</a:t>
              </a:r>
            </a:p>
          </p:txBody>
        </p:sp>
        <p:sp>
          <p:nvSpPr>
            <p:cNvPr id="28683" name="Text Box 11"/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/>
                <a:t>IN (IN from IO location)</a:t>
              </a:r>
            </a:p>
          </p:txBody>
        </p:sp>
        <p:sp>
          <p:nvSpPr>
            <p:cNvPr id="28684" name="Line 12"/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85" name="Group 13"/>
          <p:cNvGrpSpPr>
            <a:grpSpLocks/>
          </p:cNvGrpSpPr>
          <p:nvPr/>
        </p:nvGrpSpPr>
        <p:grpSpPr bwMode="auto">
          <a:xfrm>
            <a:off x="4341813" y="3729038"/>
            <a:ext cx="4241800" cy="2717800"/>
            <a:chOff x="2424" y="4088"/>
            <a:chExt cx="2672" cy="1232"/>
          </a:xfrm>
        </p:grpSpPr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8687" name="Text Box 15"/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UT  IOAddr,Rd      ;[addr]=Rd</a:t>
              </a:r>
            </a:p>
          </p:txBody>
        </p:sp>
        <p:sp>
          <p:nvSpPr>
            <p:cNvPr id="28688" name="Text Box 16"/>
            <p:cNvSpPr txBox="1">
              <a:spLocks noChangeArrowheads="1"/>
            </p:cNvSpPr>
            <p:nvPr/>
          </p:nvSpPr>
          <p:spPr bwMode="auto">
            <a:xfrm>
              <a:off x="2576" y="4681"/>
              <a:ext cx="2360" cy="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/>
                <a:t>    OUT  0x3F,R12    ;SREG = R12</a:t>
              </a:r>
            </a:p>
            <a:p>
              <a:pPr>
                <a:spcBef>
                  <a:spcPct val="50000"/>
                </a:spcBef>
              </a:pPr>
              <a:r>
                <a:rPr lang="en-US"/>
                <a:t>    OUT  0x3E,R15    ;SPH = R15</a:t>
              </a:r>
            </a:p>
          </p:txBody>
        </p:sp>
        <p:sp>
          <p:nvSpPr>
            <p:cNvPr id="28689" name="Text Box 17"/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/>
                <a:t>OUT (OUT to I/O location)</a:t>
              </a:r>
            </a:p>
          </p:txBody>
        </p:sp>
        <p:sp>
          <p:nvSpPr>
            <p:cNvPr id="28690" name="Line 18"/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726" name="Group 54"/>
          <p:cNvGrpSpPr>
            <a:grpSpLocks/>
          </p:cNvGrpSpPr>
          <p:nvPr/>
        </p:nvGrpSpPr>
        <p:grpSpPr bwMode="auto">
          <a:xfrm>
            <a:off x="4357688" y="3616325"/>
            <a:ext cx="4254500" cy="2044700"/>
            <a:chOff x="1832" y="4100"/>
            <a:chExt cx="2680" cy="1288"/>
          </a:xfrm>
        </p:grpSpPr>
        <p:sp>
          <p:nvSpPr>
            <p:cNvPr id="28721" name="Rectangle 49"/>
            <p:cNvSpPr>
              <a:spLocks noChangeArrowheads="1"/>
            </p:cNvSpPr>
            <p:nvPr/>
          </p:nvSpPr>
          <p:spPr bwMode="auto">
            <a:xfrm>
              <a:off x="1840" y="4100"/>
              <a:ext cx="2672" cy="1288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8723" name="Text Box 51"/>
            <p:cNvSpPr txBox="1">
              <a:spLocks noChangeArrowheads="1"/>
            </p:cNvSpPr>
            <p:nvPr/>
          </p:nvSpPr>
          <p:spPr bwMode="auto">
            <a:xfrm>
              <a:off x="1832" y="4500"/>
              <a:ext cx="2648" cy="6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xample: 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    </a:t>
              </a:r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OUT  SPH,R12    ;OUT  0x3E,R12</a:t>
              </a:r>
            </a:p>
            <a:p>
              <a:pPr>
                <a:spcBef>
                  <a:spcPct val="50000"/>
                </a:spcBef>
              </a:pPr>
              <a:r>
                <a:rPr lang="en-US" sz="1600" b="1">
                  <a:latin typeface="Courier New" panose="02070309020205020404" pitchFamily="49" charset="0"/>
                  <a:cs typeface="Courier New" panose="02070309020205020404" pitchFamily="49" charset="0"/>
                </a:rPr>
                <a:t>  IN	R15,SREG  ;IN   R15,0x3F</a:t>
              </a:r>
            </a:p>
          </p:txBody>
        </p:sp>
        <p:sp>
          <p:nvSpPr>
            <p:cNvPr id="28724" name="Text Box 52"/>
            <p:cNvSpPr txBox="1">
              <a:spLocks noChangeArrowheads="1"/>
            </p:cNvSpPr>
            <p:nvPr/>
          </p:nvSpPr>
          <p:spPr bwMode="auto">
            <a:xfrm>
              <a:off x="1840" y="4100"/>
              <a:ext cx="266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i="1"/>
                <a:t>Using Names of I/O registers</a:t>
              </a:r>
            </a:p>
          </p:txBody>
        </p:sp>
        <p:sp>
          <p:nvSpPr>
            <p:cNvPr id="28725" name="Line 53"/>
            <p:cNvSpPr>
              <a:spLocks noChangeShapeType="1"/>
            </p:cNvSpPr>
            <p:nvPr/>
          </p:nvSpPr>
          <p:spPr bwMode="auto">
            <a:xfrm>
              <a:off x="1840" y="442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735" name="Group 63"/>
          <p:cNvGrpSpPr>
            <a:grpSpLocks/>
          </p:cNvGrpSpPr>
          <p:nvPr/>
        </p:nvGrpSpPr>
        <p:grpSpPr bwMode="auto">
          <a:xfrm>
            <a:off x="2138363" y="3371850"/>
            <a:ext cx="6934200" cy="2947988"/>
            <a:chOff x="1192" y="4150"/>
            <a:chExt cx="4368" cy="1857"/>
          </a:xfrm>
        </p:grpSpPr>
        <p:sp>
          <p:nvSpPr>
            <p:cNvPr id="28731" name="Rectangle 59"/>
            <p:cNvSpPr>
              <a:spLocks noChangeArrowheads="1"/>
            </p:cNvSpPr>
            <p:nvPr/>
          </p:nvSpPr>
          <p:spPr bwMode="auto">
            <a:xfrm>
              <a:off x="1216" y="4150"/>
              <a:ext cx="4344" cy="1857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8732" name="Text Box 60"/>
            <p:cNvSpPr txBox="1">
              <a:spLocks noChangeArrowheads="1"/>
            </p:cNvSpPr>
            <p:nvPr/>
          </p:nvSpPr>
          <p:spPr bwMode="auto">
            <a:xfrm>
              <a:off x="1192" y="4168"/>
              <a:ext cx="4332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i="1"/>
                <a:t>Example: Write a program that adds the contents of the PINC I/O register to the contents of PIND and stores the result in location 0x90 of the SRAM</a:t>
              </a:r>
              <a:endParaRPr lang="en-US" sz="1600" b="1" i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8733" name="Line 61"/>
            <p:cNvSpPr>
              <a:spLocks noChangeShapeType="1"/>
            </p:cNvSpPr>
            <p:nvPr/>
          </p:nvSpPr>
          <p:spPr bwMode="auto">
            <a:xfrm>
              <a:off x="1216" y="465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734" name="Text Box 62"/>
          <p:cNvSpPr txBox="1">
            <a:spLocks noChangeArrowheads="1"/>
          </p:cNvSpPr>
          <p:nvPr/>
        </p:nvSpPr>
        <p:spPr bwMode="auto">
          <a:xfrm>
            <a:off x="2424113" y="4248150"/>
            <a:ext cx="5422900" cy="187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Solution:</a:t>
            </a:r>
            <a:r>
              <a:rPr lang="en-US"/>
              <a:t> </a:t>
            </a:r>
          </a:p>
          <a:p>
            <a:pPr>
              <a:spcBef>
                <a:spcPct val="50000"/>
              </a:spcBef>
            </a:pPr>
            <a:r>
              <a:rPr lang="en-US"/>
              <a:t>        </a:t>
            </a: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IN	R20,PINC  ;R20 = PINC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IN	R21,PIND  ;R21 = PIND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ADD	R20,R21   ;R20 = R20 + R21</a:t>
            </a:r>
          </a:p>
          <a:p>
            <a:pPr>
              <a:spcBef>
                <a:spcPct val="50000"/>
              </a:spcBef>
            </a:pPr>
            <a:r>
              <a:rPr 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STS	0x90,R20  ;[0x90] = R20</a:t>
            </a:r>
          </a:p>
        </p:txBody>
      </p:sp>
    </p:spTree>
    <p:extLst>
      <p:ext uri="{BB962C8B-B14F-4D97-AF65-F5344CB8AC3E}">
        <p14:creationId xmlns:p14="http://schemas.microsoft.com/office/powerpoint/2010/main" val="1718892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4" grpId="0"/>
      <p:bldP spid="28734" grpId="1"/>
    </p:bldLst>
  </p:timing>
</p:sld>
</file>

<file path=ppt/theme/theme1.xml><?xml version="1.0" encoding="utf-8"?>
<a:theme xmlns:a="http://schemas.openxmlformats.org/drawingml/2006/main" name="UBC Template">
  <a:themeElements>
    <a:clrScheme name="UBC Theme Color">
      <a:dk1>
        <a:srgbClr val="002040"/>
      </a:dk1>
      <a:lt1>
        <a:sysClr val="window" lastClr="FFFFFF"/>
      </a:lt1>
      <a:dk2>
        <a:srgbClr val="486B7F"/>
      </a:dk2>
      <a:lt2>
        <a:srgbClr val="EEECE1"/>
      </a:lt2>
      <a:accent1>
        <a:srgbClr val="002040"/>
      </a:accent1>
      <a:accent2>
        <a:srgbClr val="2E526B"/>
      </a:accent2>
      <a:accent3>
        <a:srgbClr val="6A8999"/>
      </a:accent3>
      <a:accent4>
        <a:srgbClr val="A7B9C1"/>
      </a:accent4>
      <a:accent5>
        <a:srgbClr val="BECBD0"/>
      </a:accent5>
      <a:accent6>
        <a:srgbClr val="D0DCDF"/>
      </a:accent6>
      <a:hlink>
        <a:srgbClr val="0000FF"/>
      </a:hlink>
      <a:folHlink>
        <a:srgbClr val="800080"/>
      </a:folHlink>
    </a:clrScheme>
    <a:fontScheme name="UBC Theme Font">
      <a:majorFont>
        <a:latin typeface="UBC Theme Font"/>
        <a:ea typeface=""/>
        <a:cs typeface=""/>
      </a:majorFont>
      <a:minorFont>
        <a:latin typeface="UBC Theme Fon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188</TotalTime>
  <Words>482</Words>
  <Application>Microsoft Office PowerPoint</Application>
  <PresentationFormat>On-screen Show (4:3)</PresentationFormat>
  <Paragraphs>59</Paragraphs>
  <Slides>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3" baseType="lpstr">
      <vt:lpstr>Arial</vt:lpstr>
      <vt:lpstr>Calibri</vt:lpstr>
      <vt:lpstr>Courier New</vt:lpstr>
      <vt:lpstr>Palatino Linotype</vt:lpstr>
      <vt:lpstr>UBC Theme Font</vt:lpstr>
      <vt:lpstr>Verdana</vt:lpstr>
      <vt:lpstr>WhitneyHTF-Bold</vt:lpstr>
      <vt:lpstr>Wingdings</vt:lpstr>
      <vt:lpstr>UBC Template</vt:lpstr>
      <vt:lpstr>Visio</vt:lpstr>
      <vt:lpstr>PowerPoint Presentation</vt:lpstr>
      <vt:lpstr>Data Address Space</vt:lpstr>
      <vt:lpstr>Data Address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ehan</dc:creator>
  <cp:lastModifiedBy>Muhammad Umer</cp:lastModifiedBy>
  <cp:revision>2123</cp:revision>
  <dcterms:created xsi:type="dcterms:W3CDTF">2011-08-14T17:55:34Z</dcterms:created>
  <dcterms:modified xsi:type="dcterms:W3CDTF">2022-02-17T18:17:36Z</dcterms:modified>
</cp:coreProperties>
</file>